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0072B73D" w:rsidR="00E81289" w:rsidRPr="00B239AC" w:rsidRDefault="00FC428F" w:rsidP="00B239AC">
      <w:pPr>
        <w:pStyle w:val="Titel"/>
      </w:pPr>
      <w:r w:rsidRPr="00B239AC">
        <w:t>Struktur einer Immobilienverwaltung</w:t>
      </w:r>
      <w:r w:rsidR="00DA56FB" w:rsidRPr="00B239AC">
        <w:t xml:space="preserve"> (</w:t>
      </w:r>
      <w:r w:rsidR="00B239AC">
        <w:t>strategische Ebene</w:t>
      </w:r>
      <w:r w:rsidR="00DA56FB" w:rsidRPr="00B239AC">
        <w:t>)</w:t>
      </w:r>
    </w:p>
    <w:p w14:paraId="5AEA05A5" w14:textId="77777777" w:rsidR="00FC428F" w:rsidRPr="00FC428F" w:rsidRDefault="00FC428F" w:rsidP="00FC428F"/>
    <w:p w14:paraId="1CE554F8" w14:textId="4C03BBC4" w:rsidR="00DA56FB" w:rsidRDefault="00DA56FB" w:rsidP="009F6F09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  <w:r>
        <w:object w:dxaOrig="17176" w:dyaOrig="12525" w14:anchorId="60D50F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5.75pt;height:449.25pt" o:ole="">
            <v:imagedata r:id="rId7" o:title=""/>
          </v:shape>
          <o:OLEObject Type="Embed" ProgID="Visio.Drawing.15" ShapeID="_x0000_i1025" DrawAspect="Content" ObjectID="_1824921659" r:id="rId8"/>
        </w:object>
      </w:r>
    </w:p>
    <w:p w14:paraId="7139D9FC" w14:textId="621D662A" w:rsidR="00DF0D25" w:rsidRDefault="00DF0D25" w:rsidP="009F6F09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  <w:r>
        <w:br w:type="page"/>
      </w:r>
    </w:p>
    <w:p w14:paraId="376B64EF" w14:textId="4651C9EC" w:rsidR="00DA56FB" w:rsidRPr="00DA56FB" w:rsidRDefault="00DA56FB" w:rsidP="00B239AC">
      <w:pPr>
        <w:pStyle w:val="Titel"/>
      </w:pPr>
      <w:r w:rsidRPr="00DA56FB">
        <w:lastRenderedPageBreak/>
        <w:t>Struktur einer Immobilienverwaltung (</w:t>
      </w:r>
      <w:r w:rsidR="00B239AC">
        <w:t>operative Ebene</w:t>
      </w:r>
      <w:r w:rsidRPr="00DA56FB">
        <w:t>)</w:t>
      </w:r>
    </w:p>
    <w:p w14:paraId="730C47E9" w14:textId="77777777" w:rsidR="00DA56FB" w:rsidRDefault="00DA56FB" w:rsidP="00FC428F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</w:p>
    <w:p w14:paraId="73A596ED" w14:textId="77777777" w:rsidR="00DA56FB" w:rsidRDefault="00DA56FB" w:rsidP="00FC428F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</w:p>
    <w:p w14:paraId="13153E86" w14:textId="21A60259" w:rsidR="009F6F09" w:rsidRDefault="00B239AC" w:rsidP="00FC428F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  <w:r>
        <w:object w:dxaOrig="23610" w:dyaOrig="16800" w14:anchorId="54874EBB">
          <v:shape id="_x0000_i1026" type="#_x0000_t75" style="width:630.35pt;height:448.35pt" o:ole="">
            <v:imagedata r:id="rId9" o:title=""/>
          </v:shape>
          <o:OLEObject Type="Embed" ProgID="Visio.Drawing.15" ShapeID="_x0000_i1026" DrawAspect="Content" ObjectID="_1824921660" r:id="rId10"/>
        </w:object>
      </w:r>
    </w:p>
    <w:p w14:paraId="1D3D105B" w14:textId="0512CE60" w:rsidR="00DA56FB" w:rsidRPr="00DA56FB" w:rsidRDefault="00DA56FB" w:rsidP="00B239AC">
      <w:pPr>
        <w:pStyle w:val="Titel"/>
      </w:pPr>
      <w:r w:rsidRPr="00DA56FB">
        <w:lastRenderedPageBreak/>
        <w:t xml:space="preserve">Struktur einer Immobilienverwaltung </w:t>
      </w:r>
      <w:r w:rsidR="00B239AC">
        <w:br/>
      </w:r>
      <w:r w:rsidRPr="00DA56FB">
        <w:t>(</w:t>
      </w:r>
      <w:r>
        <w:t>Organisation und Einführung</w:t>
      </w:r>
      <w:r w:rsidRPr="00DA56FB">
        <w:t>)</w:t>
      </w:r>
    </w:p>
    <w:p w14:paraId="389EFA4F" w14:textId="77777777" w:rsidR="009F6F09" w:rsidRDefault="009F6F09" w:rsidP="009F6F0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4B3E14A2" w14:textId="09CFA1B5" w:rsidR="00FC428F" w:rsidRPr="00631349" w:rsidRDefault="00B239AC" w:rsidP="00FC428F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  <w:r>
        <w:object w:dxaOrig="10560" w:dyaOrig="15105" w14:anchorId="1D4D594C">
          <v:shape id="_x0000_i1027" type="#_x0000_t75" style="width:299.05pt;height:428pt" o:ole="">
            <v:imagedata r:id="rId11" o:title=""/>
          </v:shape>
          <o:OLEObject Type="Embed" ProgID="Visio.Drawing.15" ShapeID="_x0000_i1027" DrawAspect="Content" ObjectID="_1824921661" r:id="rId12"/>
        </w:object>
      </w:r>
    </w:p>
    <w:sectPr w:rsidR="00FC428F" w:rsidRPr="00631349" w:rsidSect="00951A32">
      <w:headerReference w:type="default" r:id="rId13"/>
      <w:footerReference w:type="default" r:id="rId14"/>
      <w:type w:val="continuous"/>
      <w:pgSz w:w="16838" w:h="11906" w:orient="landscape" w:code="9"/>
      <w:pgMar w:top="567" w:right="1134" w:bottom="567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9CFE7A" w14:textId="77777777" w:rsidR="00B16CF7" w:rsidRDefault="00B16CF7" w:rsidP="00631349">
      <w:r>
        <w:separator/>
      </w:r>
    </w:p>
  </w:endnote>
  <w:endnote w:type="continuationSeparator" w:id="0">
    <w:p w14:paraId="130F295C" w14:textId="77777777" w:rsidR="00B16CF7" w:rsidRDefault="00B16CF7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CD20C9FA-4F86-43C7-8175-2D23D11031EE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99F603B" w:rsidR="002F6842" w:rsidRPr="00631349" w:rsidRDefault="002F6842" w:rsidP="00951A32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14570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B239AC">
      <w:rPr>
        <w:noProof/>
      </w:rPr>
      <w:t>Struktur einer Immobilienverwaltung.docx</w:t>
    </w:r>
    <w:r w:rsidR="00946905">
      <w:rPr>
        <w:noProof/>
      </w:rPr>
      <w:fldChar w:fldCharType="end"/>
    </w:r>
    <w:r>
      <w:tab/>
    </w:r>
    <w:r w:rsidR="00685AD3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0D5EF0" w14:textId="77777777" w:rsidR="00B16CF7" w:rsidRDefault="00B16CF7" w:rsidP="00631349">
      <w:r>
        <w:separator/>
      </w:r>
    </w:p>
  </w:footnote>
  <w:footnote w:type="continuationSeparator" w:id="0">
    <w:p w14:paraId="3D28F01F" w14:textId="77777777" w:rsidR="00B16CF7" w:rsidRDefault="00B16CF7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C65DBB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15136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223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4B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1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6C0E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5726"/>
    <w:rsid w:val="00676FC5"/>
    <w:rsid w:val="006772AA"/>
    <w:rsid w:val="006772F6"/>
    <w:rsid w:val="0067799A"/>
    <w:rsid w:val="00677B66"/>
    <w:rsid w:val="00680701"/>
    <w:rsid w:val="0068140F"/>
    <w:rsid w:val="00683301"/>
    <w:rsid w:val="00685AD3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442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1EC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1A32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2CF5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9F6F09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587D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6CF7"/>
    <w:rsid w:val="00B1741B"/>
    <w:rsid w:val="00B17E64"/>
    <w:rsid w:val="00B2089A"/>
    <w:rsid w:val="00B20B50"/>
    <w:rsid w:val="00B2150A"/>
    <w:rsid w:val="00B227C9"/>
    <w:rsid w:val="00B23756"/>
    <w:rsid w:val="00B239AC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65DBB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39FE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67BF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56FB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0D25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2DF5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CA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28F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B239AC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B239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7</Words>
  <Characters>234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9</cp:revision>
  <cp:lastPrinted>2020-12-01T17:33:00Z</cp:lastPrinted>
  <dcterms:created xsi:type="dcterms:W3CDTF">2020-11-27T15:09:00Z</dcterms:created>
  <dcterms:modified xsi:type="dcterms:W3CDTF">2025-11-17T20:55:00Z</dcterms:modified>
</cp:coreProperties>
</file>